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483D" w:rsidRPr="00777BA2" w:rsidRDefault="00344A21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48"/>
          <w:szCs w:val="48"/>
        </w:rPr>
      </w:pPr>
      <w:r>
        <w:rPr>
          <w:rFonts w:ascii="Calibri" w:hAnsi="Calibri"/>
          <w:b/>
          <w:sz w:val="48"/>
          <w:szCs w:val="48"/>
        </w:rPr>
        <w:t xml:space="preserve">Championnat des </w:t>
      </w:r>
      <w:r w:rsidR="008134F0">
        <w:rPr>
          <w:rFonts w:ascii="Calibri" w:hAnsi="Calibri"/>
          <w:b/>
          <w:sz w:val="48"/>
          <w:szCs w:val="48"/>
        </w:rPr>
        <w:t>Vosges</w:t>
      </w:r>
    </w:p>
    <w:p w:rsidR="000470D3" w:rsidRPr="002A0011" w:rsidRDefault="002926FA" w:rsidP="002A001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32"/>
          <w:szCs w:val="32"/>
        </w:rPr>
      </w:pPr>
      <w:r>
        <w:rPr>
          <w:rFonts w:ascii="Calibri" w:hAnsi="Calibri"/>
          <w:b/>
          <w:sz w:val="32"/>
          <w:szCs w:val="32"/>
        </w:rPr>
        <w:t>Prix</w:t>
      </w:r>
      <w:r w:rsidR="00F43AEB">
        <w:rPr>
          <w:rFonts w:ascii="Calibri" w:hAnsi="Calibri"/>
          <w:b/>
          <w:sz w:val="32"/>
          <w:szCs w:val="32"/>
        </w:rPr>
        <w:t xml:space="preserve"> « </w:t>
      </w:r>
      <w:r w:rsidR="006C49D7">
        <w:rPr>
          <w:rFonts w:ascii="Calibri" w:hAnsi="Calibri"/>
          <w:b/>
          <w:sz w:val="32"/>
          <w:szCs w:val="32"/>
        </w:rPr>
        <w:t xml:space="preserve">confiserie </w:t>
      </w:r>
      <w:proofErr w:type="spellStart"/>
      <w:r w:rsidR="006C49D7">
        <w:rPr>
          <w:rFonts w:ascii="Calibri" w:hAnsi="Calibri"/>
          <w:b/>
          <w:sz w:val="32"/>
          <w:szCs w:val="32"/>
        </w:rPr>
        <w:t>géro</w:t>
      </w:r>
      <w:bookmarkStart w:id="0" w:name="_GoBack"/>
      <w:bookmarkEnd w:id="0"/>
      <w:r w:rsidR="006C49D7">
        <w:rPr>
          <w:rFonts w:ascii="Calibri" w:hAnsi="Calibri"/>
          <w:b/>
          <w:sz w:val="32"/>
          <w:szCs w:val="32"/>
        </w:rPr>
        <w:t>moise</w:t>
      </w:r>
      <w:proofErr w:type="spellEnd"/>
      <w:r w:rsidR="00F43AEB">
        <w:rPr>
          <w:rFonts w:ascii="Calibri" w:hAnsi="Calibri"/>
          <w:b/>
          <w:sz w:val="32"/>
          <w:szCs w:val="32"/>
        </w:rPr>
        <w:t>»</w:t>
      </w:r>
    </w:p>
    <w:p w:rsidR="0007265B" w:rsidRPr="00D3772E" w:rsidRDefault="008D330E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Arial Narrow" w:hAnsi="Arial Narrow"/>
          <w:b/>
        </w:rPr>
      </w:pPr>
      <w:r w:rsidRPr="00D3772E">
        <w:rPr>
          <w:rFonts w:ascii="Arial Narrow" w:hAnsi="Arial Narrow"/>
          <w:b/>
        </w:rPr>
        <w:t>AS Gérardmer</w:t>
      </w:r>
      <w:r w:rsidR="006B2EE8" w:rsidRPr="00D3772E">
        <w:rPr>
          <w:rFonts w:ascii="Arial Narrow" w:hAnsi="Arial Narrow"/>
          <w:b/>
        </w:rPr>
        <w:t xml:space="preserve"> Ski Alpin</w:t>
      </w:r>
      <w:r w:rsidR="00B01C14" w:rsidRPr="00D3772E">
        <w:rPr>
          <w:rFonts w:ascii="Arial Narrow" w:hAnsi="Arial Narrow"/>
          <w:b/>
        </w:rPr>
        <w:t xml:space="preserve"> </w:t>
      </w:r>
    </w:p>
    <w:p w:rsidR="009F7C76" w:rsidRPr="00777BA2" w:rsidRDefault="00FA2E0B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250690</wp:posOffset>
                </wp:positionH>
                <wp:positionV relativeFrom="paragraph">
                  <wp:posOffset>10795</wp:posOffset>
                </wp:positionV>
                <wp:extent cx="2175510" cy="892175"/>
                <wp:effectExtent l="0" t="3175" r="0" b="0"/>
                <wp:wrapNone/>
                <wp:docPr id="8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5510" cy="892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D61" w:rsidRDefault="005F4D61" w:rsidP="005F4D6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334.7pt;margin-top:.85pt;width:171.3pt;height:70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" stroked="f">
                <v:textbox>
                  <w:txbxContent>
                    <w:p w:rsidR="005F4D61" w:rsidRDefault="005F4D61" w:rsidP="005F4D61"/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290830</wp:posOffset>
                </wp:positionH>
                <wp:positionV relativeFrom="paragraph">
                  <wp:posOffset>10795</wp:posOffset>
                </wp:positionV>
                <wp:extent cx="1295400" cy="1247775"/>
                <wp:effectExtent l="0" t="3175" r="0" b="0"/>
                <wp:wrapNone/>
                <wp:docPr id="7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5400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D61" w:rsidRDefault="005F4D6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923925" cy="1013091"/>
                                  <wp:effectExtent l="19050" t="0" r="9525" b="0"/>
                                  <wp:docPr id="5" name="Image 4" descr="logo_club-removebg-preview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logo_club-removebg-preview.png"/>
                                          <pic:cNvPicPr/>
                                        </pic:nvPicPr>
                                        <pic:blipFill>
                                          <a:blip r:embed="rId7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927580" cy="101709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27" type="#_x0000_t202" style="position:absolute;left:0;text-align:left;margin-left:-22.9pt;margin-top:.85pt;width:102pt;height:98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" stroked="f">
                <v:textbox>
                  <w:txbxContent>
                    <w:p w:rsidR="005F4D61" w:rsidRDefault="005F4D61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923925" cy="1013091"/>
                            <wp:effectExtent l="19050" t="0" r="9525" b="0"/>
                            <wp:docPr id="5" name="Image 4" descr="logo_club-removebg-preview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logo_club-removebg-preview.png"/>
                                    <pic:cNvPicPr/>
                                  </pic:nvPicPr>
                                  <pic:blipFill>
                                    <a:blip r:embed="rId8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927580" cy="101709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250690</wp:posOffset>
                </wp:positionH>
                <wp:positionV relativeFrom="paragraph">
                  <wp:posOffset>76835</wp:posOffset>
                </wp:positionV>
                <wp:extent cx="261620" cy="276225"/>
                <wp:effectExtent l="7620" t="12065" r="6985" b="6985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162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4F83" w:rsidRDefault="00174F83" w:rsidP="00174F83"/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8" type="#_x0000_t202" style="position:absolute;left:0;text-align:left;margin-left:334.7pt;margin-top:6.05pt;width:20.6pt;height:21.75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" strokecolor="white">
                <v:textbox style="mso-fit-shape-to-text:t">
                  <w:txbxContent>
                    <w:p w:rsidR="00174F83" w:rsidRDefault="00174F83" w:rsidP="00174F83"/>
                  </w:txbxContent>
                </v:textbox>
              </v:shape>
            </w:pict>
          </mc:Fallback>
        </mc:AlternateContent>
      </w:r>
      <w:r w:rsidR="0036278C">
        <w:rPr>
          <w:rFonts w:ascii="Calibri" w:hAnsi="Calibri"/>
          <w:b/>
          <w:i/>
          <w:sz w:val="32"/>
          <w:szCs w:val="32"/>
        </w:rPr>
        <w:t>AVORIAZ</w:t>
      </w:r>
    </w:p>
    <w:p w:rsidR="009F7C76" w:rsidRDefault="006C49D7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>DIMANCHE 24</w:t>
      </w:r>
      <w:r w:rsidR="0036278C">
        <w:rPr>
          <w:rFonts w:ascii="Calibri" w:hAnsi="Calibri"/>
          <w:b/>
          <w:i/>
          <w:sz w:val="32"/>
          <w:szCs w:val="32"/>
        </w:rPr>
        <w:t xml:space="preserve"> MARS 2024</w:t>
      </w:r>
    </w:p>
    <w:p w:rsidR="00777BA2" w:rsidRDefault="006C49D7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>GEANT</w:t>
      </w:r>
      <w:r w:rsidR="0036278C">
        <w:rPr>
          <w:rFonts w:ascii="Calibri" w:hAnsi="Calibri"/>
          <w:b/>
          <w:i/>
          <w:sz w:val="32"/>
          <w:szCs w:val="32"/>
        </w:rPr>
        <w:t>/U8-U12</w:t>
      </w:r>
    </w:p>
    <w:p w:rsidR="00997A1C" w:rsidRDefault="00FA2E0B" w:rsidP="000470D3">
      <w:pPr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004570</wp:posOffset>
                </wp:positionH>
                <wp:positionV relativeFrom="paragraph">
                  <wp:posOffset>101600</wp:posOffset>
                </wp:positionV>
                <wp:extent cx="4781550" cy="352425"/>
                <wp:effectExtent l="38100" t="38100" r="38100" b="38100"/>
                <wp:wrapNone/>
                <wp:docPr id="3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8155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63500" cmpd="thickThin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826D3" w:rsidRDefault="006C49D7">
                            <w:r>
                              <w:t>Accessible uniquement en sk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8" o:spid="_x0000_s1029" style="position:absolute;margin-left:79.1pt;margin-top:8pt;width:376.5pt;height:27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" fillcolor="white [3201]" strokecolor="#c0504d [3205]" strokeweight="5pt">
                <v:stroke linestyle="thickThin"/>
                <v:shadow color="#868686"/>
                <v:textbox>
                  <w:txbxContent>
                    <w:p w:rsidR="007826D3" w:rsidRDefault="006C49D7">
                      <w:r>
                        <w:t>Accessible uniquement en ski</w:t>
                      </w:r>
                    </w:p>
                  </w:txbxContent>
                </v:textbox>
              </v:roundrect>
            </w:pict>
          </mc:Fallback>
        </mc:AlternateContent>
      </w:r>
    </w:p>
    <w:p w:rsidR="00E84B68" w:rsidRDefault="00E84B68" w:rsidP="00E84B68">
      <w:pPr>
        <w:tabs>
          <w:tab w:val="left" w:pos="7068"/>
        </w:tabs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ab/>
      </w:r>
    </w:p>
    <w:p w:rsidR="00997A1C" w:rsidRDefault="00997A1C" w:rsidP="00002C1E">
      <w:pPr>
        <w:rPr>
          <w:rFonts w:ascii="Calibri" w:hAnsi="Calibri"/>
          <w:sz w:val="22"/>
          <w:szCs w:val="22"/>
        </w:rPr>
        <w:sectPr w:rsidR="00997A1C" w:rsidSect="00BC14E7">
          <w:headerReference w:type="default" r:id="rId9"/>
          <w:footerReference w:type="default" r:id="rId10"/>
          <w:pgSz w:w="11906" w:h="16838"/>
          <w:pgMar w:top="2336" w:right="1418" w:bottom="1438" w:left="1418" w:header="142" w:footer="0" w:gutter="0"/>
          <w:cols w:space="708"/>
          <w:docGrid w:linePitch="360"/>
        </w:sectPr>
      </w:pPr>
    </w:p>
    <w:p w:rsidR="000A6E50" w:rsidRDefault="00955DB3" w:rsidP="000A1696">
      <w:pPr>
        <w:rPr>
          <w:rFonts w:cstheme="minorHAnsi"/>
        </w:rPr>
      </w:pPr>
      <w:r>
        <w:rPr>
          <w:rFonts w:ascii="Calibri" w:hAnsi="Calibri"/>
          <w:b/>
        </w:rPr>
        <w:t>Forfait</w:t>
      </w:r>
      <w:r w:rsidR="000A6E50">
        <w:rPr>
          <w:rFonts w:ascii="Calibri" w:hAnsi="Calibri"/>
          <w:b/>
        </w:rPr>
        <w:t>s</w:t>
      </w:r>
      <w:r>
        <w:rPr>
          <w:rFonts w:ascii="Calibri" w:hAnsi="Calibri"/>
          <w:b/>
        </w:rPr>
        <w:t xml:space="preserve"> : </w:t>
      </w:r>
      <w:r w:rsidR="0036278C" w:rsidRPr="00FA2E0B">
        <w:rPr>
          <w:rFonts w:cstheme="minorHAnsi"/>
          <w:color w:val="FF0000"/>
        </w:rPr>
        <w:t xml:space="preserve">caisse du </w:t>
      </w:r>
      <w:proofErr w:type="spellStart"/>
      <w:r w:rsidR="0036278C" w:rsidRPr="00FA2E0B">
        <w:rPr>
          <w:rFonts w:cstheme="minorHAnsi"/>
          <w:color w:val="FF0000"/>
        </w:rPr>
        <w:t>prodains</w:t>
      </w:r>
      <w:proofErr w:type="spellEnd"/>
      <w:r w:rsidR="0036278C" w:rsidRPr="00FA2E0B">
        <w:rPr>
          <w:rFonts w:cstheme="minorHAnsi"/>
          <w:color w:val="FF0000"/>
        </w:rPr>
        <w:t xml:space="preserve"> uniquement</w:t>
      </w:r>
      <w:r w:rsidR="000A1696">
        <w:rPr>
          <w:rFonts w:cstheme="minorHAnsi"/>
        </w:rPr>
        <w:t xml:space="preserve"> (</w:t>
      </w:r>
      <w:r w:rsidR="00D825D4">
        <w:rPr>
          <w:rFonts w:cstheme="minorHAnsi"/>
        </w:rPr>
        <w:t>Règlement CB/Chèque/liquide</w:t>
      </w:r>
      <w:r w:rsidR="000A1696">
        <w:rPr>
          <w:rFonts w:cstheme="minorHAnsi"/>
        </w:rPr>
        <w:t>)</w:t>
      </w:r>
    </w:p>
    <w:p w:rsidR="000A6E50" w:rsidRPr="000A6E50" w:rsidRDefault="000A6E50" w:rsidP="000A1696">
      <w:pPr>
        <w:rPr>
          <w:rFonts w:cstheme="minorHAnsi"/>
          <w:b/>
        </w:rPr>
      </w:pPr>
      <w:r w:rsidRPr="000A6E50">
        <w:rPr>
          <w:rFonts w:cstheme="minorHAnsi"/>
          <w:b/>
        </w:rPr>
        <w:t xml:space="preserve">A partir de </w:t>
      </w:r>
      <w:r w:rsidR="00F43AEB">
        <w:rPr>
          <w:rFonts w:cstheme="minorHAnsi"/>
          <w:b/>
        </w:rPr>
        <w:t>8h30</w:t>
      </w:r>
      <w:r w:rsidRPr="000A6E50">
        <w:rPr>
          <w:rFonts w:cstheme="minorHAnsi"/>
          <w:b/>
        </w:rPr>
        <w:t xml:space="preserve"> </w:t>
      </w:r>
    </w:p>
    <w:p w:rsidR="000A1696" w:rsidRPr="005F4D61" w:rsidRDefault="000A1696" w:rsidP="000A1696">
      <w:pPr>
        <w:rPr>
          <w:rFonts w:cstheme="minorHAnsi"/>
          <w:b/>
          <w:i/>
          <w:u w:val="single"/>
        </w:rPr>
      </w:pPr>
    </w:p>
    <w:p w:rsidR="00955DB3" w:rsidRDefault="005F4D61" w:rsidP="00F43AEB">
      <w:pPr>
        <w:rPr>
          <w:rFonts w:cstheme="minorHAnsi"/>
        </w:rPr>
      </w:pPr>
      <w:r>
        <w:rPr>
          <w:rFonts w:cstheme="minorHAnsi"/>
        </w:rPr>
        <w:t>Tarifs</w:t>
      </w:r>
      <w:r w:rsidR="00337FDE">
        <w:rPr>
          <w:rFonts w:cstheme="minorHAnsi"/>
        </w:rPr>
        <w:t xml:space="preserve"> </w:t>
      </w:r>
      <w:r w:rsidR="0036278C">
        <w:rPr>
          <w:rFonts w:cstheme="minorHAnsi"/>
          <w:b/>
        </w:rPr>
        <w:t>19</w:t>
      </w:r>
      <w:r w:rsidR="000A1696" w:rsidRPr="00DC0AB2">
        <w:rPr>
          <w:rFonts w:cstheme="minorHAnsi"/>
          <w:b/>
        </w:rPr>
        <w:t>€</w:t>
      </w:r>
      <w:r w:rsidR="000A1696">
        <w:rPr>
          <w:rFonts w:cstheme="minorHAnsi"/>
        </w:rPr>
        <w:t xml:space="preserve"> avec carte</w:t>
      </w:r>
      <w:r w:rsidR="0036278C">
        <w:rPr>
          <w:rFonts w:cstheme="minorHAnsi"/>
        </w:rPr>
        <w:t xml:space="preserve"> forfait du domaine </w:t>
      </w:r>
      <w:r w:rsidR="00F43AEB">
        <w:rPr>
          <w:rFonts w:cstheme="minorHAnsi"/>
        </w:rPr>
        <w:t xml:space="preserve"> </w:t>
      </w:r>
      <w:r w:rsidR="000A1696" w:rsidRPr="00DC0AB2">
        <w:rPr>
          <w:rFonts w:cstheme="minorHAnsi"/>
          <w:b/>
        </w:rPr>
        <w:t>2</w:t>
      </w:r>
      <w:r w:rsidR="0036278C">
        <w:rPr>
          <w:rFonts w:cstheme="minorHAnsi"/>
          <w:b/>
        </w:rPr>
        <w:t>2</w:t>
      </w:r>
      <w:r w:rsidR="000A1696" w:rsidRPr="00DC0AB2">
        <w:rPr>
          <w:rFonts w:cstheme="minorHAnsi"/>
          <w:b/>
        </w:rPr>
        <w:t>€</w:t>
      </w:r>
      <w:r w:rsidR="000A1696">
        <w:rPr>
          <w:rFonts w:cstheme="minorHAnsi"/>
        </w:rPr>
        <w:t xml:space="preserve"> sans carte.</w:t>
      </w:r>
    </w:p>
    <w:p w:rsidR="00855FF7" w:rsidRPr="00F43AEB" w:rsidRDefault="00855FF7" w:rsidP="00F43AEB">
      <w:pPr>
        <w:rPr>
          <w:rFonts w:cstheme="minorHAnsi"/>
        </w:rPr>
      </w:pPr>
      <w:r w:rsidRPr="00855FF7">
        <w:rPr>
          <w:rFonts w:cstheme="minorHAnsi"/>
          <w:b/>
        </w:rPr>
        <w:t>Lieu de la course</w:t>
      </w:r>
      <w:r>
        <w:rPr>
          <w:rFonts w:cstheme="minorHAnsi"/>
        </w:rPr>
        <w:t xml:space="preserve"> : stade de </w:t>
      </w:r>
      <w:proofErr w:type="spellStart"/>
      <w:r>
        <w:rPr>
          <w:rFonts w:cstheme="minorHAnsi"/>
        </w:rPr>
        <w:t>Arare</w:t>
      </w:r>
      <w:proofErr w:type="spellEnd"/>
      <w:r>
        <w:rPr>
          <w:rFonts w:cstheme="minorHAnsi"/>
        </w:rPr>
        <w:t xml:space="preserve"> (monté avec le télésiège lac </w:t>
      </w:r>
      <w:proofErr w:type="spellStart"/>
      <w:r>
        <w:rPr>
          <w:rFonts w:cstheme="minorHAnsi"/>
        </w:rPr>
        <w:t>intrets</w:t>
      </w:r>
      <w:proofErr w:type="spellEnd"/>
    </w:p>
    <w:p w:rsidR="00392E52" w:rsidRPr="0007265B" w:rsidRDefault="00392E52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Horaires </w:t>
      </w:r>
    </w:p>
    <w:p w:rsidR="00BA28CE" w:rsidRDefault="00960BF2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</w:t>
      </w:r>
      <w:r w:rsidR="00BA28CE">
        <w:rPr>
          <w:rFonts w:ascii="Calibri" w:hAnsi="Calibri"/>
          <w:sz w:val="22"/>
          <w:szCs w:val="22"/>
        </w:rPr>
        <w:t xml:space="preserve">ossards au </w:t>
      </w:r>
      <w:r w:rsidR="0036278C">
        <w:rPr>
          <w:rFonts w:ascii="Calibri" w:hAnsi="Calibri"/>
          <w:sz w:val="22"/>
          <w:szCs w:val="22"/>
        </w:rPr>
        <w:t>pied du stade la tête aux bœufs</w:t>
      </w:r>
    </w:p>
    <w:p w:rsidR="008B4579" w:rsidRDefault="005361A8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ffichage résultats et d</w:t>
      </w:r>
      <w:r w:rsidR="0036278C">
        <w:rPr>
          <w:rFonts w:ascii="Calibri" w:hAnsi="Calibri"/>
          <w:sz w:val="22"/>
          <w:szCs w:val="22"/>
        </w:rPr>
        <w:t>isqualifiés aire d’arrivé</w:t>
      </w:r>
    </w:p>
    <w:p w:rsidR="009F7C76" w:rsidRPr="00BA28CE" w:rsidRDefault="009F7C76" w:rsidP="00BA28CE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 w:rsidRPr="00BA28CE">
        <w:rPr>
          <w:rFonts w:ascii="Calibri" w:hAnsi="Calibri"/>
          <w:sz w:val="22"/>
          <w:szCs w:val="22"/>
        </w:rPr>
        <w:t xml:space="preserve">Ouverture </w:t>
      </w:r>
      <w:r w:rsidR="00997A1C" w:rsidRPr="00BA28CE">
        <w:rPr>
          <w:rFonts w:ascii="Calibri" w:hAnsi="Calibri"/>
          <w:sz w:val="22"/>
          <w:szCs w:val="22"/>
        </w:rPr>
        <w:t xml:space="preserve">des </w:t>
      </w:r>
      <w:r w:rsidR="008D330E">
        <w:rPr>
          <w:rFonts w:ascii="Calibri" w:hAnsi="Calibri"/>
          <w:sz w:val="22"/>
          <w:szCs w:val="22"/>
        </w:rPr>
        <w:t>RM </w:t>
      </w:r>
      <w:r w:rsidR="008D330E" w:rsidRPr="002A0011">
        <w:rPr>
          <w:rFonts w:ascii="Calibri" w:hAnsi="Calibri"/>
          <w:sz w:val="22"/>
          <w:szCs w:val="22"/>
        </w:rPr>
        <w:t xml:space="preserve">: </w:t>
      </w:r>
      <w:r w:rsidR="008D330E" w:rsidRPr="00F43AEB">
        <w:rPr>
          <w:rFonts w:ascii="Calibri" w:hAnsi="Calibri"/>
          <w:color w:val="FF0000"/>
          <w:sz w:val="22"/>
          <w:szCs w:val="22"/>
          <w:highlight w:val="yellow"/>
        </w:rPr>
        <w:t>9</w:t>
      </w:r>
      <w:r w:rsidRPr="00F43AEB">
        <w:rPr>
          <w:rFonts w:ascii="Calibri" w:hAnsi="Calibri"/>
          <w:color w:val="FF0000"/>
          <w:sz w:val="22"/>
          <w:szCs w:val="22"/>
          <w:highlight w:val="yellow"/>
        </w:rPr>
        <w:t>h</w:t>
      </w:r>
      <w:r w:rsidR="00955DB3" w:rsidRPr="00F43AEB">
        <w:rPr>
          <w:rFonts w:ascii="Calibri" w:hAnsi="Calibri"/>
          <w:color w:val="FF0000"/>
          <w:sz w:val="22"/>
          <w:szCs w:val="22"/>
          <w:highlight w:val="yellow"/>
        </w:rPr>
        <w:t>_17h</w:t>
      </w:r>
      <w:r w:rsidR="00F43AEB" w:rsidRPr="00F43AEB">
        <w:rPr>
          <w:rFonts w:ascii="Calibri" w:hAnsi="Calibri"/>
          <w:color w:val="FF0000"/>
          <w:sz w:val="22"/>
          <w:szCs w:val="22"/>
          <w:highlight w:val="yellow"/>
        </w:rPr>
        <w:t>00</w:t>
      </w:r>
    </w:p>
    <w:p w:rsidR="009F7C76" w:rsidRDefault="00997A1C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Reconnaissance :</w:t>
      </w:r>
      <w:r w:rsidR="0007265B">
        <w:rPr>
          <w:rFonts w:ascii="Calibri" w:hAnsi="Calibri"/>
          <w:sz w:val="22"/>
          <w:szCs w:val="22"/>
        </w:rPr>
        <w:t xml:space="preserve"> </w:t>
      </w:r>
      <w:r w:rsidR="0036278C">
        <w:rPr>
          <w:rFonts w:ascii="Calibri" w:hAnsi="Calibri"/>
          <w:sz w:val="22"/>
          <w:szCs w:val="22"/>
        </w:rPr>
        <w:t>9h30</w:t>
      </w:r>
    </w:p>
    <w:p w:rsidR="009F7C76" w:rsidRDefault="009F7C76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Premier départ</w:t>
      </w:r>
      <w:r w:rsidR="00997A1C">
        <w:rPr>
          <w:rFonts w:ascii="Calibri" w:hAnsi="Calibri"/>
          <w:sz w:val="22"/>
          <w:szCs w:val="22"/>
        </w:rPr>
        <w:t xml:space="preserve"> : </w:t>
      </w:r>
      <w:r w:rsidR="006F078E">
        <w:rPr>
          <w:rFonts w:ascii="Calibri" w:hAnsi="Calibri"/>
          <w:sz w:val="22"/>
          <w:szCs w:val="22"/>
        </w:rPr>
        <w:t>1</w:t>
      </w:r>
      <w:r w:rsidR="00F43AEB">
        <w:rPr>
          <w:rFonts w:ascii="Calibri" w:hAnsi="Calibri"/>
          <w:sz w:val="22"/>
          <w:szCs w:val="22"/>
        </w:rPr>
        <w:t>0</w:t>
      </w:r>
      <w:r w:rsidR="00344A21">
        <w:rPr>
          <w:rFonts w:ascii="Calibri" w:hAnsi="Calibri"/>
          <w:sz w:val="22"/>
          <w:szCs w:val="22"/>
        </w:rPr>
        <w:t>h15</w:t>
      </w:r>
    </w:p>
    <w:p w:rsidR="007826D3" w:rsidRDefault="009F7C76" w:rsidP="007826D3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2</w:t>
      </w:r>
      <w:r w:rsidRPr="009F7C76">
        <w:rPr>
          <w:rFonts w:ascii="Calibri" w:hAnsi="Calibri"/>
          <w:sz w:val="22"/>
          <w:szCs w:val="22"/>
          <w:vertAlign w:val="superscript"/>
        </w:rPr>
        <w:t>ème</w:t>
      </w:r>
      <w:r>
        <w:rPr>
          <w:rFonts w:ascii="Calibri" w:hAnsi="Calibri"/>
          <w:sz w:val="22"/>
          <w:szCs w:val="22"/>
        </w:rPr>
        <w:t xml:space="preserve"> manche dans la foulée du </w:t>
      </w:r>
      <w:r w:rsidR="00F43AEB">
        <w:rPr>
          <w:rFonts w:ascii="Calibri" w:hAnsi="Calibri"/>
          <w:sz w:val="22"/>
          <w:szCs w:val="22"/>
        </w:rPr>
        <w:t>retraçage (si retraçage) ou 30minutes après la fin de la 1</w:t>
      </w:r>
      <w:r w:rsidR="00F43AEB" w:rsidRPr="00F43AEB">
        <w:rPr>
          <w:rFonts w:ascii="Calibri" w:hAnsi="Calibri"/>
          <w:sz w:val="22"/>
          <w:szCs w:val="22"/>
          <w:vertAlign w:val="superscript"/>
        </w:rPr>
        <w:t>er</w:t>
      </w:r>
      <w:r w:rsidR="00F43AEB">
        <w:rPr>
          <w:rFonts w:ascii="Calibri" w:hAnsi="Calibri"/>
          <w:sz w:val="22"/>
          <w:szCs w:val="22"/>
        </w:rPr>
        <w:t xml:space="preserve"> manche.</w:t>
      </w:r>
    </w:p>
    <w:p w:rsidR="007826D3" w:rsidRPr="007826D3" w:rsidRDefault="007826D3" w:rsidP="007826D3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Voir une troisième manche suivant le nombre de participants. </w:t>
      </w:r>
    </w:p>
    <w:p w:rsidR="00174F83" w:rsidRDefault="00174F83" w:rsidP="00392E52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997A1C" w:rsidRPr="0007265B" w:rsidRDefault="0033562E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Traçage</w:t>
      </w:r>
      <w:r w:rsidR="00997A1C" w:rsidRPr="0007265B">
        <w:rPr>
          <w:rFonts w:ascii="Calibri" w:hAnsi="Calibri"/>
          <w:b/>
        </w:rPr>
        <w:t> </w:t>
      </w:r>
    </w:p>
    <w:p w:rsidR="00997A1C" w:rsidRPr="00C846DF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 w:cs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1 :</w:t>
      </w:r>
      <w:r w:rsidR="004415D8" w:rsidRPr="004415D8">
        <w:rPr>
          <w:b/>
        </w:rPr>
        <w:t xml:space="preserve"> </w:t>
      </w:r>
      <w:proofErr w:type="spellStart"/>
      <w:r w:rsidR="006C49D7">
        <w:rPr>
          <w:sz w:val="22"/>
        </w:rPr>
        <w:t>adrien</w:t>
      </w:r>
      <w:proofErr w:type="spellEnd"/>
      <w:r w:rsidR="006C49D7">
        <w:rPr>
          <w:sz w:val="22"/>
        </w:rPr>
        <w:t xml:space="preserve"> GAIFFE</w:t>
      </w:r>
    </w:p>
    <w:p w:rsidR="0033562E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2 </w:t>
      </w:r>
      <w:r w:rsidR="00F43AEB">
        <w:rPr>
          <w:rFonts w:ascii="Calibri" w:hAnsi="Calibri"/>
          <w:sz w:val="22"/>
          <w:szCs w:val="22"/>
        </w:rPr>
        <w:t xml:space="preserve">: </w:t>
      </w:r>
      <w:proofErr w:type="spellStart"/>
      <w:r w:rsidR="0036278C">
        <w:rPr>
          <w:rFonts w:ascii="Calibri" w:hAnsi="Calibri"/>
          <w:sz w:val="22"/>
          <w:szCs w:val="22"/>
        </w:rPr>
        <w:t>coachs</w:t>
      </w:r>
      <w:proofErr w:type="spellEnd"/>
      <w:r w:rsidR="0036278C">
        <w:rPr>
          <w:rFonts w:ascii="Calibri" w:hAnsi="Calibri"/>
          <w:sz w:val="22"/>
          <w:szCs w:val="22"/>
        </w:rPr>
        <w:t xml:space="preserve"> invité</w:t>
      </w:r>
    </w:p>
    <w:p w:rsidR="00997A1C" w:rsidRDefault="00997A1C" w:rsidP="00392E52">
      <w:pPr>
        <w:pBdr>
          <w:right w:val="single" w:sz="4" w:space="4" w:color="auto"/>
        </w:pBdr>
        <w:ind w:left="720"/>
        <w:jc w:val="both"/>
        <w:rPr>
          <w:rFonts w:ascii="Calibri" w:hAnsi="Calibri"/>
          <w:sz w:val="22"/>
          <w:szCs w:val="22"/>
        </w:rPr>
      </w:pPr>
    </w:p>
    <w:p w:rsidR="009F7C76" w:rsidRPr="0007265B" w:rsidRDefault="00997A1C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Ordre de passage </w:t>
      </w:r>
    </w:p>
    <w:p w:rsidR="00997A1C" w:rsidRDefault="00997A1C" w:rsidP="00392E52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</w:t>
      </w:r>
      <w:r w:rsidRPr="00997A1C">
        <w:rPr>
          <w:rFonts w:ascii="Calibri" w:hAnsi="Calibri"/>
          <w:sz w:val="22"/>
          <w:szCs w:val="22"/>
          <w:vertAlign w:val="superscript"/>
        </w:rPr>
        <w:t>ère</w:t>
      </w:r>
      <w:r>
        <w:rPr>
          <w:rFonts w:ascii="Calibri" w:hAnsi="Calibri"/>
          <w:sz w:val="22"/>
          <w:szCs w:val="22"/>
        </w:rPr>
        <w:t xml:space="preserve"> manche</w:t>
      </w:r>
      <w:r w:rsidR="009318A8">
        <w:rPr>
          <w:rFonts w:ascii="Calibri" w:hAnsi="Calibri"/>
          <w:sz w:val="22"/>
          <w:szCs w:val="22"/>
        </w:rPr>
        <w:t xml:space="preserve"> : </w:t>
      </w:r>
      <w:r w:rsidR="007826D3">
        <w:rPr>
          <w:rFonts w:ascii="Calibri" w:hAnsi="Calibri"/>
          <w:sz w:val="22"/>
          <w:szCs w:val="22"/>
        </w:rPr>
        <w:t>dans l’ordre des dossards</w:t>
      </w:r>
    </w:p>
    <w:p w:rsidR="009B27FE" w:rsidRPr="00CB75D0" w:rsidRDefault="00392E52" w:rsidP="00CB75D0">
      <w:pPr>
        <w:numPr>
          <w:ilvl w:val="0"/>
          <w:numId w:val="5"/>
        </w:numPr>
        <w:pBdr>
          <w:right w:val="single" w:sz="4" w:space="4" w:color="auto"/>
        </w:pBdr>
        <w:ind w:left="705"/>
        <w:jc w:val="both"/>
        <w:rPr>
          <w:rFonts w:ascii="Calibri" w:hAnsi="Calibri"/>
          <w:b/>
          <w:i/>
          <w:sz w:val="22"/>
          <w:szCs w:val="22"/>
          <w:u w:val="single"/>
          <w:lang w:val="it-IT"/>
        </w:rPr>
      </w:pPr>
      <w:r w:rsidRPr="000A1696">
        <w:rPr>
          <w:rFonts w:ascii="Calibri" w:hAnsi="Calibri"/>
          <w:sz w:val="22"/>
          <w:szCs w:val="22"/>
          <w:lang w:val="it-IT"/>
        </w:rPr>
        <w:t>2</w:t>
      </w:r>
      <w:r w:rsidRPr="000A1696">
        <w:rPr>
          <w:rFonts w:ascii="Calibri" w:hAnsi="Calibri"/>
          <w:sz w:val="22"/>
          <w:szCs w:val="22"/>
          <w:vertAlign w:val="superscript"/>
          <w:lang w:val="it-IT"/>
        </w:rPr>
        <w:t>e</w:t>
      </w:r>
      <w:r w:rsidRPr="000A1696">
        <w:rPr>
          <w:rFonts w:ascii="Calibri" w:hAnsi="Calibri"/>
          <w:sz w:val="22"/>
          <w:szCs w:val="22"/>
          <w:lang w:val="it-IT"/>
        </w:rPr>
        <w:t xml:space="preserve"> </w:t>
      </w:r>
      <w:r w:rsidR="00997A1C" w:rsidRPr="000A1696">
        <w:rPr>
          <w:rFonts w:ascii="Calibri" w:hAnsi="Calibri"/>
          <w:sz w:val="22"/>
          <w:szCs w:val="22"/>
          <w:lang w:val="it-IT"/>
        </w:rPr>
        <w:t xml:space="preserve">manche : </w:t>
      </w:r>
      <w:r w:rsidR="000A1696">
        <w:rPr>
          <w:rFonts w:ascii="Calibri" w:hAnsi="Calibri"/>
          <w:sz w:val="22"/>
          <w:szCs w:val="22"/>
          <w:lang w:val="it-IT"/>
        </w:rPr>
        <w:t>inversion suivant les catégories.</w:t>
      </w:r>
    </w:p>
    <w:p w:rsidR="00392E52" w:rsidRPr="0007265B" w:rsidRDefault="00FA2E0B" w:rsidP="00BC14E7">
      <w:pPr>
        <w:pBdr>
          <w:right w:val="single" w:sz="4" w:space="26" w:color="auto"/>
        </w:pBdr>
        <w:jc w:val="both"/>
        <w:rPr>
          <w:rFonts w:ascii="Calibri" w:hAnsi="Calibri"/>
          <w:b/>
        </w:rPr>
      </w:pPr>
      <w:r>
        <w:rPr>
          <w:rFonts w:ascii="Calibri" w:hAnsi="Calibri"/>
          <w:b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252095</wp:posOffset>
                </wp:positionH>
                <wp:positionV relativeFrom="paragraph">
                  <wp:posOffset>190500</wp:posOffset>
                </wp:positionV>
                <wp:extent cx="3533775" cy="1237615"/>
                <wp:effectExtent l="6985" t="8255" r="12065" b="11430"/>
                <wp:wrapNone/>
                <wp:docPr id="2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33775" cy="1237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B75D0" w:rsidRDefault="007826D3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t>Remise des prix:</w:t>
                            </w:r>
                          </w:p>
                          <w:p w:rsidR="00CB75D0" w:rsidRDefault="00FA2E0B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t xml:space="preserve">Les </w:t>
                            </w:r>
                            <w:r w:rsidR="006C49D7">
                              <w:t>3</w:t>
                            </w:r>
                            <w:r>
                              <w:t xml:space="preserve"> premiers de chaque </w:t>
                            </w:r>
                            <w:r w:rsidR="006C49D7">
                              <w:t>catégorie</w:t>
                            </w:r>
                            <w:r>
                              <w:t xml:space="preserve"> sur le cumul des 2 </w:t>
                            </w:r>
                            <w:r w:rsidR="00200C2C">
                              <w:t>manches. Après la course sur l’aire d’arrivée.</w:t>
                            </w:r>
                          </w:p>
                          <w:p w:rsidR="007826D3" w:rsidRDefault="007826D3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</w:p>
                          <w:p w:rsidR="007826D3" w:rsidRDefault="007826D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9" o:spid="_x0000_s1030" type="#_x0000_t202" style="position:absolute;left:0;text-align:left;margin-left:-19.85pt;margin-top:15pt;width:278.25pt;height:97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">
                <v:textbox>
                  <w:txbxContent>
                    <w:p w:rsidR="00CB75D0" w:rsidRDefault="007826D3" w:rsidP="00CB75D0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t>Remise des prix:</w:t>
                      </w:r>
                    </w:p>
                    <w:p w:rsidR="00CB75D0" w:rsidRDefault="00FA2E0B" w:rsidP="00CB75D0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t xml:space="preserve">Les </w:t>
                      </w:r>
                      <w:r w:rsidR="006C49D7">
                        <w:t>3</w:t>
                      </w:r>
                      <w:r>
                        <w:t xml:space="preserve"> premiers de chaque </w:t>
                      </w:r>
                      <w:r w:rsidR="006C49D7">
                        <w:t>catégorie</w:t>
                      </w:r>
                      <w:r>
                        <w:t xml:space="preserve"> sur le cumul des 2 </w:t>
                      </w:r>
                      <w:r w:rsidR="00200C2C">
                        <w:t>manches. Après la course sur l’aire d’arrivée.</w:t>
                      </w:r>
                    </w:p>
                    <w:p w:rsidR="007826D3" w:rsidRDefault="007826D3" w:rsidP="00CB75D0">
                      <w:pPr>
                        <w:pStyle w:val="NormalWeb"/>
                        <w:spacing w:before="0" w:beforeAutospacing="0" w:after="0" w:afterAutospacing="0"/>
                      </w:pPr>
                    </w:p>
                    <w:p w:rsidR="007826D3" w:rsidRDefault="007826D3"/>
                  </w:txbxContent>
                </v:textbox>
              </v:shape>
            </w:pict>
          </mc:Fallback>
        </mc:AlternateContent>
      </w:r>
      <w:r w:rsidR="00997A1C" w:rsidRPr="0007265B">
        <w:rPr>
          <w:rFonts w:ascii="Calibri" w:hAnsi="Calibri"/>
          <w:b/>
        </w:rPr>
        <w:t>Remise des prix </w:t>
      </w:r>
    </w:p>
    <w:p w:rsidR="00CB75D0" w:rsidRDefault="00CB75D0" w:rsidP="00CB75D0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5F4D61" w:rsidRPr="00CB75D0" w:rsidRDefault="005F4D61" w:rsidP="00200C2C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9F7C76" w:rsidRPr="0007265B" w:rsidRDefault="009F7C76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Jury </w:t>
      </w:r>
    </w:p>
    <w:p w:rsidR="009F7C76" w:rsidRPr="00C7124F" w:rsidRDefault="009F7C76" w:rsidP="00997A1C">
      <w:pPr>
        <w:numPr>
          <w:ilvl w:val="0"/>
          <w:numId w:val="4"/>
        </w:numPr>
        <w:jc w:val="both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sz w:val="22"/>
          <w:szCs w:val="22"/>
        </w:rPr>
        <w:t>DT :</w:t>
      </w:r>
      <w:r w:rsidR="003926D4">
        <w:rPr>
          <w:rFonts w:ascii="Calibri" w:hAnsi="Calibri"/>
          <w:sz w:val="22"/>
          <w:szCs w:val="22"/>
        </w:rPr>
        <w:t xml:space="preserve"> </w:t>
      </w:r>
      <w:r w:rsidR="00344A21">
        <w:rPr>
          <w:rFonts w:ascii="Calibri" w:hAnsi="Calibri"/>
          <w:b/>
          <w:sz w:val="22"/>
          <w:szCs w:val="20"/>
        </w:rPr>
        <w:t xml:space="preserve">MANGEL </w:t>
      </w:r>
      <w:proofErr w:type="spellStart"/>
      <w:r w:rsidR="00344A21">
        <w:rPr>
          <w:rFonts w:ascii="Calibri" w:hAnsi="Calibri"/>
          <w:b/>
          <w:sz w:val="22"/>
          <w:szCs w:val="20"/>
        </w:rPr>
        <w:t>fabrice</w:t>
      </w:r>
      <w:proofErr w:type="spellEnd"/>
    </w:p>
    <w:p w:rsidR="009F7C76" w:rsidRPr="00222B0B" w:rsidRDefault="00222B0B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irecteur d’</w:t>
      </w:r>
      <w:r w:rsidR="009F7C76">
        <w:rPr>
          <w:rFonts w:ascii="Calibri" w:hAnsi="Calibri"/>
          <w:sz w:val="22"/>
          <w:szCs w:val="22"/>
        </w:rPr>
        <w:t>épreuve :</w:t>
      </w:r>
      <w:r w:rsidR="00D978F0">
        <w:rPr>
          <w:rFonts w:ascii="Calibri" w:hAnsi="Calibri"/>
          <w:sz w:val="20"/>
          <w:szCs w:val="20"/>
        </w:rPr>
        <w:t> </w:t>
      </w:r>
      <w:r w:rsidR="006C49D7">
        <w:rPr>
          <w:rFonts w:ascii="Calibri" w:hAnsi="Calibri"/>
          <w:b/>
          <w:sz w:val="22"/>
          <w:szCs w:val="20"/>
        </w:rPr>
        <w:t>CORNIL pierre-</w:t>
      </w:r>
      <w:proofErr w:type="spellStart"/>
      <w:r w:rsidR="006C49D7">
        <w:rPr>
          <w:rFonts w:ascii="Calibri" w:hAnsi="Calibri"/>
          <w:b/>
          <w:sz w:val="22"/>
          <w:szCs w:val="20"/>
        </w:rPr>
        <w:t>yves</w:t>
      </w:r>
      <w:proofErr w:type="spellEnd"/>
    </w:p>
    <w:p w:rsidR="00222B0B" w:rsidRDefault="00222B0B" w:rsidP="00FA2E0B">
      <w:pPr>
        <w:ind w:left="360"/>
        <w:jc w:val="both"/>
        <w:rPr>
          <w:rFonts w:ascii="Calibri" w:hAnsi="Calibri"/>
          <w:sz w:val="22"/>
          <w:szCs w:val="22"/>
        </w:rPr>
      </w:pP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rbitre :</w:t>
      </w:r>
      <w:r w:rsidR="00D978F0">
        <w:rPr>
          <w:rFonts w:ascii="Calibri" w:hAnsi="Calibri"/>
          <w:sz w:val="22"/>
          <w:szCs w:val="22"/>
        </w:rPr>
        <w:t> </w:t>
      </w:r>
      <w:r w:rsidR="00344A21">
        <w:rPr>
          <w:rFonts w:ascii="Calibri" w:hAnsi="Calibri"/>
          <w:sz w:val="22"/>
          <w:szCs w:val="22"/>
        </w:rPr>
        <w:t>choix du DT</w:t>
      </w:r>
    </w:p>
    <w:p w:rsidR="0033562E" w:rsidRDefault="0033562E" w:rsidP="00997A1C">
      <w:pPr>
        <w:jc w:val="both"/>
        <w:rPr>
          <w:rFonts w:ascii="Calibri" w:hAnsi="Calibri"/>
          <w:sz w:val="22"/>
          <w:szCs w:val="22"/>
        </w:rPr>
      </w:pPr>
    </w:p>
    <w:p w:rsidR="005F4D61" w:rsidRPr="005F4D61" w:rsidRDefault="009F7C76" w:rsidP="005F4D61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Reconnaissance </w:t>
      </w:r>
    </w:p>
    <w:p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Lissage en feuilles mortes</w:t>
      </w:r>
    </w:p>
    <w:p w:rsidR="005F4D61" w:rsidRDefault="005F4D61" w:rsidP="005F4D61">
      <w:pPr>
        <w:ind w:left="720" w:hanging="360"/>
        <w:jc w:val="both"/>
      </w:pPr>
      <w:r w:rsidRPr="00F43AEB">
        <w:rPr>
          <w:rFonts w:asciiTheme="minorHAnsi" w:eastAsia="Calibri" w:hAnsiTheme="minorHAnsi" w:cstheme="minorHAnsi"/>
          <w:sz w:val="22"/>
          <w:szCs w:val="22"/>
        </w:rPr>
        <w:t>-</w:t>
      </w:r>
      <w:r w:rsidR="00F43AEB" w:rsidRPr="00F43AEB">
        <w:rPr>
          <w:rFonts w:asciiTheme="minorHAnsi" w:eastAsia="Calibri" w:hAnsiTheme="minorHAnsi" w:cstheme="minorHAnsi"/>
          <w:sz w:val="22"/>
          <w:szCs w:val="22"/>
        </w:rPr>
        <w:t> </w:t>
      </w:r>
      <w:r w:rsidR="00F43AEB" w:rsidRPr="00F43AEB">
        <w:rPr>
          <w:rFonts w:asciiTheme="minorHAnsi" w:eastAsia="Calibri" w:hAnsiTheme="minorHAnsi" w:cstheme="minorHAnsi"/>
          <w:sz w:val="22"/>
          <w:szCs w:val="22"/>
          <w:highlight w:val="yellow"/>
        </w:rPr>
        <w:t>Plus aucun coureur dans le parcours n’entre</w:t>
      </w:r>
      <w:r w:rsidRPr="00F43AEB">
        <w:rPr>
          <w:rFonts w:ascii="Calibri" w:hAnsi="Calibri"/>
          <w:sz w:val="22"/>
          <w:szCs w:val="22"/>
          <w:highlight w:val="yellow"/>
        </w:rPr>
        <w:t xml:space="preserve"> la fin de la reconnaissance et le départ de la course</w:t>
      </w:r>
    </w:p>
    <w:p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Prendre les consignes pour la reconnaissance au départ</w:t>
      </w:r>
      <w:proofErr w:type="gramStart"/>
      <w:r>
        <w:rPr>
          <w:rFonts w:ascii="Calibri" w:hAnsi="Calibri"/>
          <w:sz w:val="22"/>
          <w:szCs w:val="22"/>
        </w:rPr>
        <w:t>.(</w:t>
      </w:r>
      <w:proofErr w:type="gramEnd"/>
      <w:r>
        <w:rPr>
          <w:rFonts w:ascii="Calibri" w:hAnsi="Calibri"/>
          <w:sz w:val="22"/>
          <w:szCs w:val="22"/>
        </w:rPr>
        <w:t>dans le tracé ou hors)</w:t>
      </w:r>
    </w:p>
    <w:p w:rsidR="0033562E" w:rsidRDefault="0033562E" w:rsidP="00997A1C">
      <w:pPr>
        <w:jc w:val="both"/>
        <w:rPr>
          <w:rFonts w:ascii="Calibri" w:hAnsi="Calibri"/>
          <w:sz w:val="22"/>
          <w:szCs w:val="22"/>
        </w:rPr>
      </w:pPr>
    </w:p>
    <w:p w:rsidR="0033562E" w:rsidRPr="0007265B" w:rsidRDefault="0033562E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Entretien</w:t>
      </w:r>
      <w:r w:rsidR="00BC14E7">
        <w:rPr>
          <w:rFonts w:ascii="Calibri" w:hAnsi="Calibri"/>
          <w:b/>
        </w:rPr>
        <w:t xml:space="preserve"> sur avis du Jury</w:t>
      </w:r>
    </w:p>
    <w:p w:rsidR="009F7C76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Lissage </w:t>
      </w:r>
      <w:r w:rsidR="009F7C76">
        <w:rPr>
          <w:rFonts w:ascii="Calibri" w:hAnsi="Calibri"/>
          <w:sz w:val="22"/>
          <w:szCs w:val="22"/>
        </w:rPr>
        <w:t>continu par les coureurs </w:t>
      </w: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1 lissage minimum par coureur </w:t>
      </w:r>
      <w:r w:rsidR="00494516">
        <w:rPr>
          <w:rFonts w:ascii="Calibri" w:hAnsi="Calibri"/>
          <w:sz w:val="22"/>
          <w:szCs w:val="22"/>
        </w:rPr>
        <w:t>et par manche</w:t>
      </w: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 lisseur entre chaque concurrent (pas de skis sur le dos)</w:t>
      </w:r>
    </w:p>
    <w:p w:rsidR="0033562E" w:rsidRPr="00CB75D0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Chaque </w:t>
      </w:r>
      <w:r w:rsidR="00997A1C">
        <w:rPr>
          <w:rFonts w:ascii="Calibri" w:hAnsi="Calibri"/>
          <w:sz w:val="22"/>
          <w:szCs w:val="22"/>
        </w:rPr>
        <w:t>entraineur</w:t>
      </w:r>
      <w:r>
        <w:rPr>
          <w:rFonts w:ascii="Calibri" w:hAnsi="Calibri"/>
          <w:sz w:val="22"/>
          <w:szCs w:val="22"/>
        </w:rPr>
        <w:t xml:space="preserve"> avec sa perceuse pour intervenir rapidement</w:t>
      </w:r>
    </w:p>
    <w:p w:rsidR="00997A1C" w:rsidRDefault="0033562E" w:rsidP="00997A1C">
      <w:pPr>
        <w:jc w:val="both"/>
        <w:rPr>
          <w:rFonts w:ascii="Calibri" w:hAnsi="Calibri"/>
          <w:sz w:val="22"/>
          <w:szCs w:val="22"/>
        </w:rPr>
      </w:pPr>
      <w:r w:rsidRPr="0007265B">
        <w:rPr>
          <w:rFonts w:ascii="Calibri" w:hAnsi="Calibri"/>
          <w:b/>
        </w:rPr>
        <w:t>Règlements FFS :</w:t>
      </w:r>
      <w:r>
        <w:rPr>
          <w:rFonts w:ascii="Calibri" w:hAnsi="Calibri"/>
          <w:sz w:val="22"/>
          <w:szCs w:val="22"/>
        </w:rPr>
        <w:t xml:space="preserve"> </w:t>
      </w:r>
      <w:hyperlink r:id="rId11" w:history="1">
        <w:r w:rsidRPr="00F871D1">
          <w:rPr>
            <w:rStyle w:val="Lienhypertexte"/>
            <w:rFonts w:ascii="Calibri" w:hAnsi="Calibri"/>
            <w:sz w:val="22"/>
            <w:szCs w:val="22"/>
          </w:rPr>
          <w:t>http://www.ffs.fr/ski-alpin/reglement/reglementation-ski-alpin</w:t>
        </w:r>
      </w:hyperlink>
      <w:r w:rsidR="00FA2E0B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224020</wp:posOffset>
                </wp:positionH>
                <wp:positionV relativeFrom="paragraph">
                  <wp:posOffset>340995</wp:posOffset>
                </wp:positionV>
                <wp:extent cx="1544955" cy="655955"/>
                <wp:effectExtent l="0" t="3810" r="635" b="0"/>
                <wp:wrapNone/>
                <wp:docPr id="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4955" cy="655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C14E7" w:rsidRDefault="00BC14E7">
                            <w:r w:rsidRPr="00BC14E7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1352550" cy="518399"/>
                                  <wp:effectExtent l="19050" t="0" r="0" b="0"/>
                                  <wp:docPr id="19" name="Image 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52550" cy="51839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31" type="#_x0000_t202" style="position:absolute;left:0;text-align:left;margin-left:332.6pt;margin-top:26.85pt;width:121.65pt;height:51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" stroked="f">
                <v:textbox>
                  <w:txbxContent>
                    <w:p w:rsidR="00BC14E7" w:rsidRDefault="00BC14E7">
                      <w:r w:rsidRPr="00BC14E7">
                        <w:rPr>
                          <w:noProof/>
                        </w:rPr>
                        <w:drawing>
                          <wp:inline distT="0" distB="0" distL="0" distR="0">
                            <wp:extent cx="1352550" cy="518399"/>
                            <wp:effectExtent l="19050" t="0" r="0" b="0"/>
                            <wp:docPr id="19" name="Image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352550" cy="51839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997A1C" w:rsidRDefault="0033562E" w:rsidP="000470D3">
      <w:pPr>
        <w:jc w:val="both"/>
        <w:rPr>
          <w:rFonts w:ascii="Calibri" w:hAnsi="Calibri"/>
          <w:sz w:val="22"/>
          <w:szCs w:val="22"/>
        </w:rPr>
        <w:sectPr w:rsidR="00997A1C" w:rsidSect="009B27FE">
          <w:type w:val="continuous"/>
          <w:pgSz w:w="11906" w:h="16838"/>
          <w:pgMar w:top="1843" w:right="849" w:bottom="1438" w:left="993" w:header="142" w:footer="0" w:gutter="0"/>
          <w:cols w:num="2" w:space="708"/>
          <w:docGrid w:linePitch="360"/>
        </w:sectPr>
      </w:pPr>
      <w:r w:rsidRPr="0007265B">
        <w:rPr>
          <w:rFonts w:ascii="Calibri" w:hAnsi="Calibri"/>
          <w:b/>
        </w:rPr>
        <w:t>Règlement C</w:t>
      </w:r>
      <w:r w:rsidR="00EE2C69">
        <w:rPr>
          <w:rFonts w:ascii="Calibri" w:hAnsi="Calibri"/>
          <w:b/>
        </w:rPr>
        <w:t>S</w:t>
      </w:r>
      <w:r w:rsidRPr="0007265B">
        <w:rPr>
          <w:rFonts w:ascii="Calibri" w:hAnsi="Calibri"/>
          <w:b/>
        </w:rPr>
        <w:t>MV (mémento ski alpin) :</w:t>
      </w:r>
      <w:r>
        <w:rPr>
          <w:rFonts w:ascii="Calibri" w:hAnsi="Calibri"/>
          <w:sz w:val="22"/>
          <w:szCs w:val="22"/>
        </w:rPr>
        <w:t xml:space="preserve"> </w:t>
      </w:r>
      <w:hyperlink r:id="rId14" w:history="1">
        <w:r w:rsidR="00F43AEB" w:rsidRPr="00AC5093">
          <w:rPr>
            <w:rStyle w:val="Lienhypertexte"/>
            <w:rFonts w:ascii="Calibri" w:hAnsi="Calibri"/>
            <w:sz w:val="22"/>
            <w:szCs w:val="22"/>
          </w:rPr>
          <w:t>http://www.skivosges.net/alpin</w:t>
        </w:r>
      </w:hyperlink>
    </w:p>
    <w:p w:rsidR="00BC14E7" w:rsidRPr="00F43AEB" w:rsidRDefault="00BC14E7" w:rsidP="009B27FE">
      <w:pPr>
        <w:rPr>
          <w:rFonts w:ascii="Calibri" w:hAnsi="Calibri"/>
          <w:sz w:val="22"/>
          <w:szCs w:val="22"/>
        </w:rPr>
      </w:pPr>
    </w:p>
    <w:sectPr w:rsidR="00BC14E7" w:rsidRPr="00F43AEB" w:rsidSect="00997A1C">
      <w:type w:val="continuous"/>
      <w:pgSz w:w="11906" w:h="16838"/>
      <w:pgMar w:top="2336" w:right="1418" w:bottom="143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0AAE" w:rsidRDefault="00E70AAE">
      <w:r>
        <w:separator/>
      </w:r>
    </w:p>
  </w:endnote>
  <w:endnote w:type="continuationSeparator" w:id="0">
    <w:p w:rsidR="00E70AAE" w:rsidRDefault="00E70A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1F25" w:rsidRPr="00222B0B" w:rsidRDefault="00222B0B" w:rsidP="00222B0B">
    <w:pPr>
      <w:pStyle w:val="Pieddepage"/>
    </w:pPr>
    <w:r>
      <w:object w:dxaOrig="15892" w:dyaOrig="214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2.9pt;height:60.55pt" o:ole="">
          <v:imagedata r:id="rId1" o:title=""/>
        </v:shape>
        <o:OLEObject Type="Embed" ProgID="Visio.Drawing.11" ShapeID="_x0000_i1026" DrawAspect="Content" ObjectID="_1771943089" r:id="rId2"/>
      </w:object>
    </w:r>
    <w:r w:rsidR="008D330E" w:rsidRPr="00222B0B"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0AAE" w:rsidRDefault="00E70AAE">
      <w:r>
        <w:separator/>
      </w:r>
    </w:p>
  </w:footnote>
  <w:footnote w:type="continuationSeparator" w:id="0">
    <w:p w:rsidR="00E70AAE" w:rsidRDefault="00E70AA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825D4" w:rsidRDefault="00BC14E7" w:rsidP="00A825D4">
    <w:pPr>
      <w:pStyle w:val="En-tte"/>
    </w:pPr>
    <w:r>
      <w:object w:dxaOrig="10543" w:dyaOrig="205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2.8pt;height:88.85pt" o:ole="">
          <v:imagedata r:id="rId1" o:title=""/>
        </v:shape>
        <o:OLEObject Type="Embed" ProgID="Visio.Drawing.11" ShapeID="_x0000_i1025" DrawAspect="Content" ObjectID="_1771943088" r:id="rId2"/>
      </w:object>
    </w:r>
    <w:r w:rsidR="00A825D4">
      <w:t xml:space="preserve">                                                                 </w:t>
    </w:r>
  </w:p>
  <w:p w:rsidR="00531F25" w:rsidRDefault="00531F25" w:rsidP="00A825D4">
    <w:pPr>
      <w:pStyle w:val="En-tte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6A5DEF"/>
    <w:multiLevelType w:val="hybridMultilevel"/>
    <w:tmpl w:val="73E20E04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734D59"/>
    <w:multiLevelType w:val="hybridMultilevel"/>
    <w:tmpl w:val="4014C810"/>
    <w:lvl w:ilvl="0" w:tplc="B44C4ADC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71271A"/>
    <w:multiLevelType w:val="hybridMultilevel"/>
    <w:tmpl w:val="E752DE20"/>
    <w:lvl w:ilvl="0" w:tplc="49628CB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C935A3"/>
    <w:multiLevelType w:val="hybridMultilevel"/>
    <w:tmpl w:val="736EA3F6"/>
    <w:lvl w:ilvl="0" w:tplc="C32C094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3B6B76"/>
    <w:multiLevelType w:val="hybridMultilevel"/>
    <w:tmpl w:val="1CD2EA28"/>
    <w:lvl w:ilvl="0" w:tplc="F9B88E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663D9C"/>
    <w:multiLevelType w:val="hybridMultilevel"/>
    <w:tmpl w:val="50763882"/>
    <w:lvl w:ilvl="0" w:tplc="5296BF82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AB3A91"/>
    <w:multiLevelType w:val="hybridMultilevel"/>
    <w:tmpl w:val="5E2887E2"/>
    <w:lvl w:ilvl="0" w:tplc="BD364F0E">
      <w:numFmt w:val="bullet"/>
      <w:lvlText w:val="-"/>
      <w:lvlJc w:val="left"/>
      <w:pPr>
        <w:ind w:left="1065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2"/>
  </w:num>
  <w:num w:numId="5">
    <w:abstractNumId w:val="6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1F25"/>
    <w:rsid w:val="00002C1E"/>
    <w:rsid w:val="000148BC"/>
    <w:rsid w:val="00027AC9"/>
    <w:rsid w:val="0003584E"/>
    <w:rsid w:val="000470D3"/>
    <w:rsid w:val="0007265B"/>
    <w:rsid w:val="0008000C"/>
    <w:rsid w:val="000A1485"/>
    <w:rsid w:val="000A1696"/>
    <w:rsid w:val="000A2034"/>
    <w:rsid w:val="000A6E50"/>
    <w:rsid w:val="00105D87"/>
    <w:rsid w:val="00116D7C"/>
    <w:rsid w:val="00150978"/>
    <w:rsid w:val="00153A3B"/>
    <w:rsid w:val="00174F83"/>
    <w:rsid w:val="0017685B"/>
    <w:rsid w:val="001C606E"/>
    <w:rsid w:val="001D28C1"/>
    <w:rsid w:val="001D3851"/>
    <w:rsid w:val="001F5711"/>
    <w:rsid w:val="00200C2C"/>
    <w:rsid w:val="002065E4"/>
    <w:rsid w:val="00222B0B"/>
    <w:rsid w:val="002331EB"/>
    <w:rsid w:val="00244ABF"/>
    <w:rsid w:val="00260A2B"/>
    <w:rsid w:val="002833B4"/>
    <w:rsid w:val="002926FA"/>
    <w:rsid w:val="00296389"/>
    <w:rsid w:val="002A0011"/>
    <w:rsid w:val="002C13E1"/>
    <w:rsid w:val="002D12EE"/>
    <w:rsid w:val="003120AE"/>
    <w:rsid w:val="0032132A"/>
    <w:rsid w:val="00332D4A"/>
    <w:rsid w:val="0033562E"/>
    <w:rsid w:val="00337FDE"/>
    <w:rsid w:val="00344A21"/>
    <w:rsid w:val="0036278C"/>
    <w:rsid w:val="00376675"/>
    <w:rsid w:val="00382DAF"/>
    <w:rsid w:val="003926D4"/>
    <w:rsid w:val="00392E52"/>
    <w:rsid w:val="00397B9D"/>
    <w:rsid w:val="003A1320"/>
    <w:rsid w:val="003D1E1D"/>
    <w:rsid w:val="004011AC"/>
    <w:rsid w:val="004028DA"/>
    <w:rsid w:val="00403CC1"/>
    <w:rsid w:val="0041520A"/>
    <w:rsid w:val="00425966"/>
    <w:rsid w:val="00432E7F"/>
    <w:rsid w:val="004415D8"/>
    <w:rsid w:val="004423C8"/>
    <w:rsid w:val="00460766"/>
    <w:rsid w:val="00470F60"/>
    <w:rsid w:val="0047527A"/>
    <w:rsid w:val="004910BA"/>
    <w:rsid w:val="00494516"/>
    <w:rsid w:val="004B171B"/>
    <w:rsid w:val="004B3519"/>
    <w:rsid w:val="004C5DEB"/>
    <w:rsid w:val="004F086A"/>
    <w:rsid w:val="00524A97"/>
    <w:rsid w:val="00531F25"/>
    <w:rsid w:val="005361A8"/>
    <w:rsid w:val="00573300"/>
    <w:rsid w:val="005865E2"/>
    <w:rsid w:val="005961D0"/>
    <w:rsid w:val="005A604B"/>
    <w:rsid w:val="005B7078"/>
    <w:rsid w:val="005F4D61"/>
    <w:rsid w:val="00611832"/>
    <w:rsid w:val="00631120"/>
    <w:rsid w:val="00633DA0"/>
    <w:rsid w:val="006708C8"/>
    <w:rsid w:val="0068523A"/>
    <w:rsid w:val="006868B9"/>
    <w:rsid w:val="00686BA2"/>
    <w:rsid w:val="006A0F7E"/>
    <w:rsid w:val="006A6681"/>
    <w:rsid w:val="006B2EE8"/>
    <w:rsid w:val="006C49D7"/>
    <w:rsid w:val="006E3CFC"/>
    <w:rsid w:val="006F078E"/>
    <w:rsid w:val="0071156E"/>
    <w:rsid w:val="00721E1E"/>
    <w:rsid w:val="00777BA2"/>
    <w:rsid w:val="00781C17"/>
    <w:rsid w:val="007826D3"/>
    <w:rsid w:val="007A109F"/>
    <w:rsid w:val="007B2A7C"/>
    <w:rsid w:val="007B6A75"/>
    <w:rsid w:val="007C5F35"/>
    <w:rsid w:val="007D3406"/>
    <w:rsid w:val="007F2E83"/>
    <w:rsid w:val="007F4712"/>
    <w:rsid w:val="00802560"/>
    <w:rsid w:val="008134F0"/>
    <w:rsid w:val="00816E4B"/>
    <w:rsid w:val="00826D23"/>
    <w:rsid w:val="0083102B"/>
    <w:rsid w:val="00836EDA"/>
    <w:rsid w:val="008469B0"/>
    <w:rsid w:val="00855FF7"/>
    <w:rsid w:val="00857594"/>
    <w:rsid w:val="00874934"/>
    <w:rsid w:val="00881AD7"/>
    <w:rsid w:val="00896D82"/>
    <w:rsid w:val="008B2125"/>
    <w:rsid w:val="008B4579"/>
    <w:rsid w:val="008D1314"/>
    <w:rsid w:val="008D330E"/>
    <w:rsid w:val="008D7136"/>
    <w:rsid w:val="008E3AB2"/>
    <w:rsid w:val="008E7286"/>
    <w:rsid w:val="008F32B2"/>
    <w:rsid w:val="00907AF5"/>
    <w:rsid w:val="00913754"/>
    <w:rsid w:val="00915D5A"/>
    <w:rsid w:val="009245F4"/>
    <w:rsid w:val="009318A8"/>
    <w:rsid w:val="0093231B"/>
    <w:rsid w:val="00947DE7"/>
    <w:rsid w:val="00952C08"/>
    <w:rsid w:val="00955DB3"/>
    <w:rsid w:val="00960BF2"/>
    <w:rsid w:val="00997A1C"/>
    <w:rsid w:val="009B27FE"/>
    <w:rsid w:val="009C0280"/>
    <w:rsid w:val="009C5EA4"/>
    <w:rsid w:val="009D39A7"/>
    <w:rsid w:val="009E604F"/>
    <w:rsid w:val="009F0755"/>
    <w:rsid w:val="009F301E"/>
    <w:rsid w:val="009F47A2"/>
    <w:rsid w:val="009F7C76"/>
    <w:rsid w:val="00A05A82"/>
    <w:rsid w:val="00A0737A"/>
    <w:rsid w:val="00A45C9D"/>
    <w:rsid w:val="00A66F5F"/>
    <w:rsid w:val="00A737CE"/>
    <w:rsid w:val="00A825D4"/>
    <w:rsid w:val="00AA0A1F"/>
    <w:rsid w:val="00AA32B8"/>
    <w:rsid w:val="00AA56B5"/>
    <w:rsid w:val="00AA70AB"/>
    <w:rsid w:val="00AB5717"/>
    <w:rsid w:val="00AD45D0"/>
    <w:rsid w:val="00AE2B7B"/>
    <w:rsid w:val="00AE44EB"/>
    <w:rsid w:val="00B01C14"/>
    <w:rsid w:val="00B36D43"/>
    <w:rsid w:val="00B675CA"/>
    <w:rsid w:val="00B75328"/>
    <w:rsid w:val="00B90AAD"/>
    <w:rsid w:val="00B942F9"/>
    <w:rsid w:val="00BA263C"/>
    <w:rsid w:val="00BA28CE"/>
    <w:rsid w:val="00BB5A63"/>
    <w:rsid w:val="00BC14E7"/>
    <w:rsid w:val="00BD1653"/>
    <w:rsid w:val="00BF110E"/>
    <w:rsid w:val="00C2113E"/>
    <w:rsid w:val="00C2406C"/>
    <w:rsid w:val="00C242C0"/>
    <w:rsid w:val="00C7124F"/>
    <w:rsid w:val="00C846DF"/>
    <w:rsid w:val="00CB75D0"/>
    <w:rsid w:val="00CC01DC"/>
    <w:rsid w:val="00CC0282"/>
    <w:rsid w:val="00CD3C38"/>
    <w:rsid w:val="00D03FD7"/>
    <w:rsid w:val="00D3772E"/>
    <w:rsid w:val="00D55701"/>
    <w:rsid w:val="00D825D4"/>
    <w:rsid w:val="00D950E3"/>
    <w:rsid w:val="00D978F0"/>
    <w:rsid w:val="00DA483D"/>
    <w:rsid w:val="00DB48F6"/>
    <w:rsid w:val="00DC0AB2"/>
    <w:rsid w:val="00DD2512"/>
    <w:rsid w:val="00DF245F"/>
    <w:rsid w:val="00DF6D20"/>
    <w:rsid w:val="00E104E4"/>
    <w:rsid w:val="00E4471D"/>
    <w:rsid w:val="00E70AAE"/>
    <w:rsid w:val="00E71D33"/>
    <w:rsid w:val="00E84B68"/>
    <w:rsid w:val="00E91D77"/>
    <w:rsid w:val="00ED3E6C"/>
    <w:rsid w:val="00EE08CA"/>
    <w:rsid w:val="00EE2C69"/>
    <w:rsid w:val="00EF14ED"/>
    <w:rsid w:val="00F33C39"/>
    <w:rsid w:val="00F43AEB"/>
    <w:rsid w:val="00F66E42"/>
    <w:rsid w:val="00F87D19"/>
    <w:rsid w:val="00FA2E0B"/>
    <w:rsid w:val="00FB3991"/>
    <w:rsid w:val="00FF6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5:docId w15:val="{87A3E489-D04F-40CC-9749-A936CA5EE0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231B"/>
    <w:rPr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531F25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531F25"/>
    <w:pPr>
      <w:tabs>
        <w:tab w:val="center" w:pos="4536"/>
        <w:tab w:val="right" w:pos="9072"/>
      </w:tabs>
    </w:pPr>
  </w:style>
  <w:style w:type="table" w:styleId="Grilledutableau">
    <w:name w:val="Table Grid"/>
    <w:basedOn w:val="TableauNormal"/>
    <w:rsid w:val="003D1E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semiHidden/>
    <w:rsid w:val="009E604F"/>
    <w:rPr>
      <w:rFonts w:ascii="Tahoma" w:hAnsi="Tahoma" w:cs="Tahoma"/>
      <w:sz w:val="16"/>
      <w:szCs w:val="16"/>
    </w:rPr>
  </w:style>
  <w:style w:type="character" w:styleId="Lienhypertexte">
    <w:name w:val="Hyperlink"/>
    <w:rsid w:val="0033562E"/>
    <w:rPr>
      <w:color w:val="0563C1"/>
      <w:u w:val="single"/>
    </w:rPr>
  </w:style>
  <w:style w:type="character" w:customStyle="1" w:styleId="markedcontent">
    <w:name w:val="markedcontent"/>
    <w:basedOn w:val="Policepardfaut"/>
    <w:rsid w:val="00222B0B"/>
  </w:style>
  <w:style w:type="paragraph" w:styleId="NormalWeb">
    <w:name w:val="Normal (Web)"/>
    <w:basedOn w:val="Normal"/>
    <w:uiPriority w:val="99"/>
    <w:unhideWhenUsed/>
    <w:rsid w:val="009B27FE"/>
    <w:pPr>
      <w:spacing w:before="100" w:beforeAutospacing="1" w:after="100" w:afterAutospacing="1"/>
    </w:pPr>
  </w:style>
  <w:style w:type="character" w:customStyle="1" w:styleId="cordial">
    <w:name w:val="cordial"/>
    <w:basedOn w:val="Policepardfaut"/>
    <w:rsid w:val="009B27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70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4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png"/><Relationship Id="rId13" Type="http://schemas.openxmlformats.org/officeDocument/2006/relationships/image" Target="media/image40.jpe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ffs.fr/ski-alpin/reglement/reglementation-ski-alpin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hyperlink" Target="http://www.skivosges.net/alpin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261</Words>
  <Characters>1438</Characters>
  <Application>Microsoft Office Word</Application>
  <DocSecurity>0</DocSecurity>
  <Lines>11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Tessenderlo</Company>
  <LinksUpToDate>false</LinksUpToDate>
  <CharactersWithSpaces>1696</CharactersWithSpaces>
  <SharedDoc>false</SharedDoc>
  <HLinks>
    <vt:vector size="12" baseType="variant">
      <vt:variant>
        <vt:i4>3080250</vt:i4>
      </vt:variant>
      <vt:variant>
        <vt:i4>3</vt:i4>
      </vt:variant>
      <vt:variant>
        <vt:i4>0</vt:i4>
      </vt:variant>
      <vt:variant>
        <vt:i4>5</vt:i4>
      </vt:variant>
      <vt:variant>
        <vt:lpwstr>http://www.skivosges.net/alpin</vt:lpwstr>
      </vt:variant>
      <vt:variant>
        <vt:lpwstr/>
      </vt:variant>
      <vt:variant>
        <vt:i4>3604602</vt:i4>
      </vt:variant>
      <vt:variant>
        <vt:i4>0</vt:i4>
      </vt:variant>
      <vt:variant>
        <vt:i4>0</vt:i4>
      </vt:variant>
      <vt:variant>
        <vt:i4>5</vt:i4>
      </vt:variant>
      <vt:variant>
        <vt:lpwstr>http://www.ffs.fr/ski-alpin/reglement/reglementation-ski-alpin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mv2</dc:creator>
  <cp:lastModifiedBy>pc</cp:lastModifiedBy>
  <cp:revision>6</cp:revision>
  <cp:lastPrinted>2024-03-11T17:28:00Z</cp:lastPrinted>
  <dcterms:created xsi:type="dcterms:W3CDTF">2024-03-14T09:51:00Z</dcterms:created>
  <dcterms:modified xsi:type="dcterms:W3CDTF">2024-03-14T16:38:00Z</dcterms:modified>
</cp:coreProperties>
</file>